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B945AC" w14:textId="77777777" w:rsidR="008D482E" w:rsidRPr="006D7D73" w:rsidRDefault="008D482E" w:rsidP="00274476">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9"/>
        <w:gridCol w:w="1153"/>
        <w:gridCol w:w="1034"/>
        <w:gridCol w:w="1296"/>
      </w:tblGrid>
      <w:tr w:rsidR="008D482E" w:rsidRPr="006D7D73" w14:paraId="0059924D" w14:textId="77777777" w:rsidTr="007341FA">
        <w:trPr>
          <w:jc w:val="center"/>
        </w:trPr>
        <w:tc>
          <w:tcPr>
            <w:tcW w:w="663" w:type="pct"/>
            <w:tcBorders>
              <w:top w:val="single" w:sz="12" w:space="0" w:color="auto"/>
              <w:left w:val="single" w:sz="12" w:space="0" w:color="auto"/>
              <w:bottom w:val="single" w:sz="6" w:space="0" w:color="auto"/>
              <w:right w:val="single" w:sz="6" w:space="0" w:color="auto"/>
            </w:tcBorders>
            <w:vAlign w:val="center"/>
          </w:tcPr>
          <w:p w14:paraId="0DB2E195" w14:textId="77777777" w:rsidR="008D482E" w:rsidRPr="006D7D73" w:rsidRDefault="008D482E" w:rsidP="001F157E">
            <w:pPr>
              <w:spacing w:line="0" w:lineRule="atLeast"/>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本學期期中考不及格學生的預警輔導"/>
        <w:bookmarkStart w:id="1"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14:paraId="2284BB9E" w14:textId="77777777" w:rsidR="008D482E" w:rsidRPr="006D7D73" w:rsidRDefault="008D482E" w:rsidP="00116A6B">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2" w:name="_Toc99130070"/>
            <w:bookmarkStart w:id="3" w:name="_Toc92798064"/>
            <w:r w:rsidRPr="006D7D73">
              <w:rPr>
                <w:rStyle w:val="a3"/>
                <w:rFonts w:cs="Times New Roman" w:hint="eastAsia"/>
              </w:rPr>
              <w:t>1110-015-2</w:t>
            </w:r>
            <w:bookmarkStart w:id="4" w:name="學習預警輔導作業_B本學期期中考1_2學分不及格學生的預警輔導"/>
            <w:r w:rsidRPr="006D7D73">
              <w:rPr>
                <w:rStyle w:val="a3"/>
                <w:rFonts w:cs="Times New Roman"/>
              </w:rPr>
              <w:t>學習預警輔導作業</w:t>
            </w:r>
            <w:proofErr w:type="gramStart"/>
            <w:r w:rsidRPr="006D7D73">
              <w:rPr>
                <w:rStyle w:val="a3"/>
                <w:rFonts w:hint="eastAsia"/>
              </w:rPr>
              <w:t>—</w:t>
            </w:r>
            <w:proofErr w:type="gramEnd"/>
            <w:r w:rsidRPr="006D7D73">
              <w:rPr>
                <w:rStyle w:val="a3"/>
                <w:rFonts w:cs="Times New Roman"/>
              </w:rPr>
              <w:t>B.本學期期中考1/2學分不及格學生的預警輔導</w:t>
            </w:r>
            <w:bookmarkEnd w:id="0"/>
            <w:bookmarkEnd w:id="1"/>
            <w:bookmarkEnd w:id="2"/>
            <w:bookmarkEnd w:id="3"/>
            <w:bookmarkEnd w:id="4"/>
            <w:r w:rsidRPr="006D7D73">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14:paraId="591E4F80" w14:textId="77777777" w:rsidR="008D482E" w:rsidRPr="006D7D73" w:rsidRDefault="008D482E"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14:paraId="7ADCB6B1" w14:textId="77777777" w:rsidR="008D482E" w:rsidRPr="006D7D73" w:rsidRDefault="008D482E" w:rsidP="001F157E">
            <w:pPr>
              <w:spacing w:line="0" w:lineRule="atLeast"/>
              <w:jc w:val="both"/>
              <w:rPr>
                <w:rFonts w:ascii="標楷體" w:eastAsia="標楷體" w:hAnsi="標楷體" w:cs="Times New Roman"/>
                <w:b/>
                <w:sz w:val="28"/>
                <w:szCs w:val="28"/>
              </w:rPr>
            </w:pPr>
            <w:r w:rsidRPr="006D7D73">
              <w:rPr>
                <w:rFonts w:ascii="標楷體" w:eastAsia="標楷體" w:hAnsi="標楷體" w:cs="Times New Roman" w:hint="eastAsia"/>
                <w:b/>
                <w:sz w:val="28"/>
                <w:szCs w:val="28"/>
              </w:rPr>
              <w:t>教務處</w:t>
            </w:r>
          </w:p>
        </w:tc>
      </w:tr>
      <w:tr w:rsidR="008D482E" w:rsidRPr="006D7D73" w14:paraId="7807B881" w14:textId="77777777" w:rsidTr="007341FA">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74E39F7" w14:textId="77777777" w:rsidR="008D482E" w:rsidRPr="006D7D73" w:rsidRDefault="008D482E"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5F126FBA" w14:textId="77777777" w:rsidR="008D482E" w:rsidRPr="006D7D73" w:rsidRDefault="008D482E"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61552739" w14:textId="77777777" w:rsidR="008D482E" w:rsidRPr="006D7D73" w:rsidRDefault="008D482E"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1ACE9F82" w14:textId="77777777" w:rsidR="008D482E" w:rsidRPr="006D7D73" w:rsidRDefault="008D482E"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3CA03FD" w14:textId="77777777" w:rsidR="008D482E" w:rsidRPr="006D7D73" w:rsidRDefault="008D482E"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8D482E" w:rsidRPr="006D7D73" w14:paraId="558EBD97" w14:textId="77777777" w:rsidTr="007341FA">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B3E2486"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7A0C05AA" w14:textId="77777777" w:rsidR="008D482E" w:rsidRPr="006D7D73" w:rsidRDefault="008D482E" w:rsidP="001F157E">
            <w:pPr>
              <w:spacing w:line="0" w:lineRule="atLeast"/>
              <w:ind w:left="240" w:hangingChars="100" w:hanging="240"/>
              <w:jc w:val="both"/>
              <w:rPr>
                <w:rFonts w:ascii="標楷體" w:eastAsia="標楷體" w:hAnsi="標楷體" w:cs="Times New Roman"/>
              </w:rPr>
            </w:pPr>
          </w:p>
          <w:p w14:paraId="3A42348F" w14:textId="77777777" w:rsidR="008D482E" w:rsidRPr="006D7D73" w:rsidRDefault="008D482E"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新訂</w:t>
            </w:r>
          </w:p>
          <w:p w14:paraId="18E717B6" w14:textId="77777777" w:rsidR="008D482E" w:rsidRPr="006D7D73" w:rsidRDefault="008D482E" w:rsidP="001F157E">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14:paraId="748558B6"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3AA935C7"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0880F048" w14:textId="77777777" w:rsidR="008D482E" w:rsidRPr="006D7D73" w:rsidRDefault="008D482E" w:rsidP="001F157E">
            <w:pPr>
              <w:spacing w:line="0" w:lineRule="atLeast"/>
              <w:jc w:val="center"/>
              <w:rPr>
                <w:rFonts w:ascii="標楷體" w:eastAsia="標楷體" w:hAnsi="標楷體" w:cs="Times New Roman"/>
                <w:b/>
              </w:rPr>
            </w:pPr>
          </w:p>
        </w:tc>
      </w:tr>
      <w:tr w:rsidR="008D482E" w:rsidRPr="006D7D73" w14:paraId="66E25697" w14:textId="77777777" w:rsidTr="007341FA">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600C35FA"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14:paraId="4F7F95C8" w14:textId="77777777" w:rsidR="008D482E" w:rsidRPr="006D7D73" w:rsidRDefault="008D482E"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因預警輔導辦法於104年6月修訂，教學生資源中心改為教務處，轉</w:t>
            </w:r>
            <w:proofErr w:type="gramStart"/>
            <w:r w:rsidRPr="006D7D73">
              <w:rPr>
                <w:rFonts w:ascii="標楷體" w:eastAsia="標楷體" w:hAnsi="標楷體" w:cs="Times New Roman" w:hint="eastAsia"/>
              </w:rPr>
              <w:t>介</w:t>
            </w:r>
            <w:proofErr w:type="gramEnd"/>
            <w:r w:rsidRPr="006D7D73">
              <w:rPr>
                <w:rFonts w:ascii="標楷體" w:eastAsia="標楷體" w:hAnsi="標楷體" w:cs="Times New Roman" w:hint="eastAsia"/>
              </w:rPr>
              <w:t>單位增加學術導師。</w:t>
            </w:r>
          </w:p>
          <w:p w14:paraId="6CA1EAF3" w14:textId="77777777" w:rsidR="008D482E" w:rsidRPr="006D7D73" w:rsidRDefault="008D482E"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1ABF6F8E" w14:textId="77777777" w:rsidR="008D482E" w:rsidRPr="006D7D73" w:rsidRDefault="008D482E"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教學資源中心改為教務處。</w:t>
            </w:r>
          </w:p>
          <w:p w14:paraId="3D27570E" w14:textId="77777777" w:rsidR="008D482E" w:rsidRPr="006D7D73" w:rsidRDefault="008D482E"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流程圖發文通報改為以e-mail通知。</w:t>
            </w:r>
          </w:p>
          <w:p w14:paraId="29437DF8" w14:textId="77777777" w:rsidR="008D482E" w:rsidRPr="006D7D73" w:rsidRDefault="008D482E"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3）作業程序2.1.1.、2.1.2.1.、3.1.2.等處，教學資源中心皆改為教務處，及2.1.1.、2.1.2.1.、3.1.等項，其發文通報改為以</w:t>
            </w:r>
            <w:r w:rsidRPr="006D7D73">
              <w:rPr>
                <w:rFonts w:ascii="標楷體" w:eastAsia="標楷體" w:hAnsi="標楷體" w:cs="Times New Roman"/>
              </w:rPr>
              <w:t>e-mail</w:t>
            </w:r>
            <w:r w:rsidRPr="006D7D73">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14:paraId="1D444A51" w14:textId="77777777" w:rsidR="008D482E" w:rsidRPr="006D7D73" w:rsidRDefault="008D482E" w:rsidP="001F157E">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5FE3DA3E" w14:textId="77777777" w:rsidR="008D482E" w:rsidRPr="006D7D73" w:rsidRDefault="008D482E"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3386E0A" w14:textId="77777777" w:rsidR="008D482E" w:rsidRPr="006D7D73" w:rsidRDefault="008D482E" w:rsidP="001F157E">
            <w:pPr>
              <w:spacing w:line="0" w:lineRule="atLeast"/>
              <w:jc w:val="center"/>
              <w:rPr>
                <w:rFonts w:ascii="標楷體" w:eastAsia="標楷體" w:hAnsi="標楷體" w:cs="Times New Roman"/>
              </w:rPr>
            </w:pPr>
          </w:p>
        </w:tc>
      </w:tr>
      <w:tr w:rsidR="008D482E" w:rsidRPr="006D7D73" w14:paraId="0E55BBCC" w14:textId="77777777" w:rsidTr="007341FA">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1420BA59"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14:paraId="4699937E" w14:textId="77777777" w:rsidR="008D482E" w:rsidRPr="006D7D73" w:rsidRDefault="008D482E"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w:t>
            </w:r>
            <w:r w:rsidRPr="006D7D73">
              <w:rPr>
                <w:rFonts w:ascii="標楷體" w:eastAsia="標楷體" w:hAnsi="標楷體" w:cs="Times New Roman"/>
              </w:rPr>
              <w:t>修訂原因：</w:t>
            </w:r>
            <w:r w:rsidRPr="006D7D73">
              <w:rPr>
                <w:rFonts w:ascii="標楷體" w:eastAsia="標楷體" w:hAnsi="標楷體" w:cs="Times New Roman" w:hint="eastAsia"/>
              </w:rPr>
              <w:t>調整作業時程，及配合新版內控格式修正流程圖。</w:t>
            </w:r>
          </w:p>
          <w:p w14:paraId="0CBC143B" w14:textId="77777777" w:rsidR="008D482E" w:rsidRPr="006D7D73" w:rsidRDefault="008D482E"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2660CB8A" w14:textId="77777777" w:rsidR="008D482E" w:rsidRPr="006D7D73" w:rsidRDefault="008D482E"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6A6D3822" w14:textId="77777777" w:rsidR="008D482E" w:rsidRPr="006D7D73" w:rsidRDefault="008D482E"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7B0F69BB"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19583507"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67F71E63" w14:textId="77777777" w:rsidR="008D482E" w:rsidRPr="006D7D73" w:rsidRDefault="008D482E" w:rsidP="001F157E">
            <w:pPr>
              <w:spacing w:line="0" w:lineRule="atLeast"/>
              <w:jc w:val="center"/>
              <w:rPr>
                <w:rFonts w:ascii="標楷體" w:eastAsia="標楷體" w:hAnsi="標楷體" w:cs="Times New Roman"/>
              </w:rPr>
            </w:pPr>
          </w:p>
        </w:tc>
      </w:tr>
      <w:tr w:rsidR="008D482E" w:rsidRPr="006D7D73" w14:paraId="622F6C17" w14:textId="77777777" w:rsidTr="007341FA">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A122FF1"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14:paraId="76C5F82E" w14:textId="77777777" w:rsidR="008D482E" w:rsidRPr="006D7D73" w:rsidRDefault="008D482E"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w:t>
            </w:r>
            <w:r w:rsidRPr="006D7D73">
              <w:rPr>
                <w:rFonts w:ascii="標楷體" w:eastAsia="標楷體" w:hAnsi="標楷體" w:cs="Times New Roman"/>
              </w:rPr>
              <w:t>修訂原因：</w:t>
            </w:r>
            <w:r w:rsidRPr="006D7D73">
              <w:rPr>
                <w:rFonts w:ascii="標楷體" w:eastAsia="標楷體" w:hAnsi="標楷體" w:cs="Times New Roman" w:hint="eastAsia"/>
              </w:rPr>
              <w:t>調整作業程序及流程圖。</w:t>
            </w:r>
          </w:p>
          <w:p w14:paraId="23CEEF6E" w14:textId="77777777" w:rsidR="008D482E" w:rsidRPr="006D7D73" w:rsidRDefault="008D482E" w:rsidP="001F157E">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54C40608" w14:textId="77777777" w:rsidR="008D482E" w:rsidRPr="006D7D73" w:rsidRDefault="008D482E"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7F284E26" w14:textId="77777777" w:rsidR="008D482E" w:rsidRPr="006D7D73" w:rsidRDefault="008D482E" w:rsidP="001F157E">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484B0190"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0087D199" w14:textId="77777777" w:rsidR="008D482E" w:rsidRPr="006D7D73" w:rsidRDefault="008D482E"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14:paraId="75809DB7" w14:textId="77777777" w:rsidR="008D482E" w:rsidRPr="006D7D73" w:rsidRDefault="008D482E" w:rsidP="001F157E">
            <w:pPr>
              <w:spacing w:line="0" w:lineRule="atLeast"/>
              <w:jc w:val="center"/>
              <w:rPr>
                <w:rFonts w:ascii="標楷體" w:eastAsia="標楷體" w:hAnsi="標楷體" w:cs="Times New Roman"/>
              </w:rPr>
            </w:pPr>
          </w:p>
        </w:tc>
      </w:tr>
      <w:tr w:rsidR="008D482E" w:rsidRPr="006D7D73" w14:paraId="2DEF2F01" w14:textId="77777777" w:rsidTr="007341FA">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052A86A" w14:textId="77777777" w:rsidR="008D482E" w:rsidRPr="006D7D73" w:rsidRDefault="008D482E" w:rsidP="003D713C">
            <w:pPr>
              <w:spacing w:line="0" w:lineRule="atLeast"/>
              <w:jc w:val="center"/>
              <w:rPr>
                <w:rFonts w:ascii="標楷體" w:eastAsia="標楷體" w:hAnsi="標楷體" w:cs="Times New Roman"/>
              </w:rPr>
            </w:pPr>
            <w:r w:rsidRPr="006D7D73">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14:paraId="0E13C03B" w14:textId="77777777" w:rsidR="008D482E" w:rsidRPr="006D7D73" w:rsidRDefault="008D482E" w:rsidP="003D713C">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w:t>
            </w:r>
            <w:r w:rsidRPr="006D7D73">
              <w:rPr>
                <w:rFonts w:ascii="標楷體" w:eastAsia="標楷體" w:hAnsi="標楷體" w:cs="Times New Roman"/>
              </w:rPr>
              <w:t>修訂原因：</w:t>
            </w:r>
            <w:r w:rsidRPr="006D7D73">
              <w:rPr>
                <w:rFonts w:ascii="標楷體" w:eastAsia="標楷體" w:hAnsi="標楷體" w:cs="Times New Roman" w:hint="eastAsia"/>
              </w:rPr>
              <w:t>配合組織調整單位名稱，調整作業程序及流程圖，並將控制重點調整為可具體追蹤事項。</w:t>
            </w:r>
          </w:p>
          <w:p w14:paraId="26C2431E" w14:textId="77777777" w:rsidR="008D482E" w:rsidRPr="006D7D73" w:rsidRDefault="008D482E" w:rsidP="003D713C">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0595ABC5" w14:textId="77777777" w:rsidR="008D482E" w:rsidRPr="006D7D73" w:rsidRDefault="008D482E" w:rsidP="003D713C">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59EB5E2F" w14:textId="77777777" w:rsidR="008D482E" w:rsidRPr="006D7D73" w:rsidRDefault="008D482E" w:rsidP="003D713C">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w:t>
            </w:r>
            <w:r w:rsidRPr="006D7D73">
              <w:rPr>
                <w:rFonts w:ascii="標楷體" w:eastAsia="標楷體" w:hAnsi="標楷體" w:cs="Times New Roman"/>
              </w:rPr>
              <w:t>2</w:t>
            </w:r>
            <w:r w:rsidRPr="006D7D73">
              <w:rPr>
                <w:rFonts w:ascii="標楷體" w:eastAsia="標楷體" w:hAnsi="標楷體" w:cs="Times New Roman" w:hint="eastAsia"/>
              </w:rPr>
              <w:t>.</w:t>
            </w:r>
            <w:r w:rsidRPr="006D7D73">
              <w:rPr>
                <w:rFonts w:ascii="標楷體" w:eastAsia="標楷體" w:hAnsi="標楷體" w:cs="Times New Roman"/>
              </w:rPr>
              <w:t>1</w:t>
            </w:r>
            <w:r w:rsidRPr="006D7D73">
              <w:rPr>
                <w:rFonts w:ascii="標楷體" w:eastAsia="標楷體" w:hAnsi="標楷體" w:cs="Times New Roman" w:hint="eastAsia"/>
              </w:rPr>
              <w:t>及新增2.1</w:t>
            </w:r>
            <w:r w:rsidRPr="006D7D73">
              <w:rPr>
                <w:rFonts w:ascii="標楷體" w:eastAsia="標楷體" w:hAnsi="標楷體" w:cs="Times New Roman"/>
              </w:rPr>
              <w:t>.3</w:t>
            </w:r>
            <w:r w:rsidRPr="006D7D73">
              <w:rPr>
                <w:rFonts w:ascii="標楷體" w:eastAsia="標楷體" w:hAnsi="標楷體" w:cs="Times New Roman" w:hint="eastAsia"/>
              </w:rPr>
              <w:t>。</w:t>
            </w:r>
          </w:p>
          <w:p w14:paraId="35892510" w14:textId="77777777" w:rsidR="008D482E" w:rsidRPr="006D7D73" w:rsidRDefault="008D482E" w:rsidP="003D713C">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 xml:space="preserve">  （</w:t>
            </w:r>
            <w:r w:rsidRPr="006D7D73">
              <w:rPr>
                <w:rFonts w:ascii="標楷體" w:eastAsia="標楷體" w:hAnsi="標楷體" w:cs="Times New Roman"/>
              </w:rPr>
              <w:t>3</w:t>
            </w:r>
            <w:r w:rsidRPr="006D7D73">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14:paraId="695FB78B" w14:textId="77777777" w:rsidR="008D482E" w:rsidRPr="006D7D73" w:rsidRDefault="008D482E" w:rsidP="003D713C">
            <w:pPr>
              <w:spacing w:line="0" w:lineRule="atLeast"/>
              <w:jc w:val="center"/>
              <w:rPr>
                <w:rFonts w:ascii="標楷體" w:eastAsia="標楷體" w:hAnsi="標楷體" w:cs="Times New Roman"/>
              </w:rPr>
            </w:pPr>
            <w:r w:rsidRPr="006D7D73">
              <w:rPr>
                <w:rFonts w:ascii="標楷體" w:eastAsia="標楷體" w:hAnsi="標楷體" w:cs="Times New Roman" w:hint="eastAsia"/>
              </w:rPr>
              <w:t>11</w:t>
            </w:r>
            <w:r w:rsidRPr="006D7D73">
              <w:rPr>
                <w:rFonts w:ascii="標楷體" w:eastAsia="標楷體" w:hAnsi="標楷體" w:cs="Times New Roman"/>
              </w:rPr>
              <w:t>1</w:t>
            </w:r>
            <w:r w:rsidRPr="006D7D73">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18113C72" w14:textId="77777777" w:rsidR="008D482E" w:rsidRPr="006D7D73" w:rsidRDefault="008D482E" w:rsidP="003D713C">
            <w:pPr>
              <w:spacing w:line="0" w:lineRule="atLeast"/>
              <w:jc w:val="center"/>
              <w:rPr>
                <w:rFonts w:ascii="標楷體" w:eastAsia="標楷體" w:hAnsi="標楷體" w:cs="Times New Roman"/>
              </w:rPr>
            </w:pPr>
            <w:r w:rsidRPr="006D7D73">
              <w:rPr>
                <w:rFonts w:ascii="標楷體" w:eastAsia="標楷體" w:hAnsi="標楷體" w:cs="Times New Roman" w:hint="eastAsia"/>
              </w:rPr>
              <w:t>黃晴</w:t>
            </w:r>
            <w:proofErr w:type="gramStart"/>
            <w:r w:rsidRPr="006D7D73">
              <w:rPr>
                <w:rFonts w:ascii="標楷體" w:eastAsia="標楷體" w:hAnsi="標楷體" w:cs="Times New Roman" w:hint="eastAsia"/>
              </w:rPr>
              <w:t>郁</w:t>
            </w:r>
            <w:proofErr w:type="gramEnd"/>
          </w:p>
        </w:tc>
        <w:tc>
          <w:tcPr>
            <w:tcW w:w="658" w:type="pct"/>
            <w:tcBorders>
              <w:top w:val="single" w:sz="6" w:space="0" w:color="auto"/>
              <w:left w:val="single" w:sz="6" w:space="0" w:color="auto"/>
              <w:bottom w:val="single" w:sz="6" w:space="0" w:color="auto"/>
              <w:right w:val="single" w:sz="12" w:space="0" w:color="auto"/>
            </w:tcBorders>
            <w:vAlign w:val="center"/>
          </w:tcPr>
          <w:p w14:paraId="684898EF" w14:textId="77777777" w:rsidR="008D482E" w:rsidRPr="006D7D73" w:rsidRDefault="008D482E" w:rsidP="008A0813">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441FF984" w14:textId="77777777" w:rsidR="008D482E" w:rsidRPr="006D7D73" w:rsidRDefault="008D482E" w:rsidP="008A0813">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19B41DFD" w14:textId="77777777" w:rsidR="008D482E" w:rsidRPr="006D7D73" w:rsidRDefault="008D482E" w:rsidP="008A0813">
            <w:pPr>
              <w:spacing w:line="0" w:lineRule="atLeast"/>
              <w:jc w:val="center"/>
              <w:rPr>
                <w:rFonts w:ascii="標楷體" w:eastAsia="標楷體" w:hAnsi="標楷體" w:cs="Times New Roman"/>
              </w:rPr>
            </w:pPr>
            <w:r w:rsidRPr="006D7D73">
              <w:rPr>
                <w:rFonts w:ascii="標楷體" w:eastAsia="標楷體" w:hAnsi="標楷體" w:cs="Times New Roman" w:hint="eastAsia"/>
              </w:rPr>
              <w:t>內控會議通過</w:t>
            </w:r>
          </w:p>
        </w:tc>
      </w:tr>
    </w:tbl>
    <w:p w14:paraId="4BEB06C4" w14:textId="77777777" w:rsidR="008D482E" w:rsidRPr="006D7D73" w:rsidRDefault="008D482E" w:rsidP="00274476">
      <w:pPr>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26F5909" w14:textId="77777777" w:rsidR="008D482E" w:rsidRPr="006D7D73" w:rsidRDefault="008D482E" w:rsidP="00274476">
      <w:pPr>
        <w:rPr>
          <w:rFonts w:ascii="標楷體" w:eastAsia="標楷體" w:hAnsi="標楷體" w:cs="Times New Roman"/>
        </w:rPr>
      </w:pPr>
      <w:r w:rsidRPr="006D7D73">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454F9BE6" wp14:editId="1A1CA484">
                <wp:simplePos x="0" y="0"/>
                <wp:positionH relativeFrom="column">
                  <wp:posOffset>4278630</wp:posOffset>
                </wp:positionH>
                <wp:positionV relativeFrom="page">
                  <wp:posOffset>9292590</wp:posOffset>
                </wp:positionV>
                <wp:extent cx="205740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E34CD29" w14:textId="77777777" w:rsidR="008D482E" w:rsidRPr="008F3C5D" w:rsidRDefault="008D482E"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AAF80B9" w14:textId="77777777" w:rsidR="008D482E" w:rsidRPr="00973531" w:rsidRDefault="008D482E"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4F9BE6" id="_x0000_t202" coordsize="21600,21600" o:spt="202" path="m,l,21600r21600,l21600,xe">
                <v:stroke joinstyle="miter"/>
                <v:path gradientshapeok="t" o:connecttype="rect"/>
              </v:shapetype>
              <v:shape id="文字方塊 301" o:spid="_x0000_s1026" type="#_x0000_t202" style="position:absolute;margin-left:336.9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" fillcolor="white [3201]" stroked="f" strokeweight="1pt">
                <v:textbox>
                  <w:txbxContent>
                    <w:p w14:paraId="4E34CD29" w14:textId="77777777" w:rsidR="008D482E" w:rsidRPr="008F3C5D" w:rsidRDefault="008D482E"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AAF80B9" w14:textId="77777777" w:rsidR="008D482E" w:rsidRPr="00973531" w:rsidRDefault="008D482E"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8D482E" w:rsidRPr="006D7D73" w14:paraId="192539F6"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54B75ADA" w14:textId="77777777" w:rsidR="008D482E" w:rsidRPr="006D7D73" w:rsidRDefault="008D482E"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8D482E" w:rsidRPr="006D7D73" w14:paraId="4ADCD025" w14:textId="77777777" w:rsidTr="00BE1C7D">
        <w:trPr>
          <w:jc w:val="center"/>
        </w:trPr>
        <w:tc>
          <w:tcPr>
            <w:tcW w:w="2226" w:type="pct"/>
            <w:tcBorders>
              <w:left w:val="single" w:sz="12" w:space="0" w:color="auto"/>
              <w:bottom w:val="single" w:sz="2" w:space="0" w:color="auto"/>
              <w:right w:val="single" w:sz="2" w:space="0" w:color="auto"/>
            </w:tcBorders>
            <w:vAlign w:val="center"/>
          </w:tcPr>
          <w:p w14:paraId="442D40E6"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15" w:type="pct"/>
            <w:tcBorders>
              <w:left w:val="single" w:sz="2" w:space="0" w:color="auto"/>
            </w:tcBorders>
            <w:vAlign w:val="center"/>
          </w:tcPr>
          <w:p w14:paraId="171F89AE"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721" w:type="pct"/>
            <w:vAlign w:val="center"/>
          </w:tcPr>
          <w:p w14:paraId="2FF18EAF"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48" w:type="pct"/>
            <w:vAlign w:val="center"/>
          </w:tcPr>
          <w:p w14:paraId="60FBAB6F"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31ECB5B0"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0" w:type="pct"/>
            <w:tcBorders>
              <w:right w:val="single" w:sz="12" w:space="0" w:color="auto"/>
            </w:tcBorders>
            <w:vAlign w:val="center"/>
          </w:tcPr>
          <w:p w14:paraId="6102FE26"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8D482E" w:rsidRPr="006D7D73" w14:paraId="0615B0BD" w14:textId="77777777" w:rsidTr="00BE1C7D">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1429FB34" w14:textId="77777777" w:rsidR="008D482E" w:rsidRPr="006D7D73" w:rsidRDefault="008D482E" w:rsidP="001F157E">
            <w:pPr>
              <w:spacing w:line="0" w:lineRule="atLeast"/>
              <w:jc w:val="center"/>
              <w:rPr>
                <w:rFonts w:ascii="標楷體" w:eastAsia="標楷體" w:hAnsi="標楷體" w:cs="Times New Roman"/>
                <w:b/>
                <w:szCs w:val="24"/>
              </w:rPr>
            </w:pPr>
            <w:r w:rsidRPr="006D7D73">
              <w:rPr>
                <w:rFonts w:ascii="標楷體" w:eastAsia="標楷體" w:hAnsi="標楷體" w:cs="Times New Roman"/>
                <w:b/>
                <w:szCs w:val="24"/>
              </w:rPr>
              <w:t>學習預警輔導作業</w:t>
            </w:r>
          </w:p>
          <w:p w14:paraId="2996B29D" w14:textId="77777777" w:rsidR="008D482E" w:rsidRPr="006D7D73" w:rsidRDefault="008D482E" w:rsidP="001F157E">
            <w:pPr>
              <w:spacing w:line="0" w:lineRule="atLeast"/>
              <w:jc w:val="center"/>
              <w:rPr>
                <w:rFonts w:ascii="標楷體" w:eastAsia="標楷體" w:hAnsi="標楷體"/>
                <w:b/>
                <w:szCs w:val="24"/>
              </w:rPr>
            </w:pPr>
            <w:r w:rsidRPr="006D7D73">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154EF7C5"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721" w:type="pct"/>
            <w:tcBorders>
              <w:bottom w:val="single" w:sz="12" w:space="0" w:color="auto"/>
            </w:tcBorders>
            <w:vAlign w:val="center"/>
          </w:tcPr>
          <w:p w14:paraId="11840607"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5-2</w:t>
            </w:r>
          </w:p>
        </w:tc>
        <w:tc>
          <w:tcPr>
            <w:tcW w:w="648" w:type="pct"/>
            <w:tcBorders>
              <w:bottom w:val="single" w:sz="12" w:space="0" w:color="auto"/>
            </w:tcBorders>
            <w:vAlign w:val="center"/>
          </w:tcPr>
          <w:p w14:paraId="10E7FCA2" w14:textId="77777777" w:rsidR="008D482E" w:rsidRPr="006D7D73" w:rsidRDefault="008D482E" w:rsidP="0022535A">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5</w:t>
            </w:r>
            <w:r w:rsidRPr="006D7D73">
              <w:rPr>
                <w:rFonts w:ascii="標楷體" w:eastAsia="標楷體" w:hAnsi="標楷體"/>
                <w:sz w:val="20"/>
                <w:szCs w:val="20"/>
              </w:rPr>
              <w:t>/</w:t>
            </w:r>
          </w:p>
          <w:p w14:paraId="2ED38E45" w14:textId="77777777" w:rsidR="008D482E" w:rsidRPr="006D7D73" w:rsidRDefault="008D482E" w:rsidP="0022535A">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0505C87C"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49E8E13D"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0929F265" w14:textId="77777777" w:rsidR="008D482E" w:rsidRPr="006D7D73" w:rsidRDefault="008D482E" w:rsidP="00274476">
      <w:pPr>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944B4DB" w14:textId="77777777" w:rsidR="008D482E" w:rsidRPr="006D7D73" w:rsidRDefault="008D482E" w:rsidP="00274476">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w:t>
      </w:r>
      <w:r w:rsidRPr="006D7D73">
        <w:rPr>
          <w:rFonts w:ascii="標楷體" w:eastAsia="標楷體" w:hAnsi="標楷體" w:cs="Times New Roman"/>
          <w:b/>
          <w:szCs w:val="24"/>
        </w:rPr>
        <w:t>流程圖：</w:t>
      </w:r>
    </w:p>
    <w:p w14:paraId="4BDAF6D2" w14:textId="1AD48DA2" w:rsidR="008D482E" w:rsidRDefault="001951BD" w:rsidP="00EF25CC">
      <w:pPr>
        <w:ind w:leftChars="-59" w:hangingChars="59" w:hanging="142"/>
        <w:rPr>
          <w:rFonts w:ascii="標楷體" w:eastAsia="標楷體" w:hAnsi="標楷體"/>
        </w:rPr>
      </w:pPr>
      <w:r w:rsidRPr="006D7D73">
        <w:rPr>
          <w:rFonts w:ascii="標楷體" w:eastAsia="標楷體" w:hAnsi="標楷體"/>
        </w:rPr>
        <w:object w:dxaOrig="8565" w:dyaOrig="6945" w14:anchorId="57E02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552pt" o:ole="">
            <v:imagedata r:id="rId6" o:title=""/>
          </v:shape>
          <o:OLEObject Type="Embed" ProgID="Visio.Drawing.11" ShapeID="_x0000_i1025" DrawAspect="Content" ObjectID="_1710894114" r:id="rId7"/>
        </w:object>
      </w:r>
    </w:p>
    <w:p w14:paraId="2A3BB826" w14:textId="77777777" w:rsidR="008D482E" w:rsidRPr="006D7D73" w:rsidRDefault="008D482E" w:rsidP="00EF25C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8D482E" w:rsidRPr="006D7D73" w14:paraId="34C77616"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501445D2" w14:textId="77777777" w:rsidR="008D482E" w:rsidRPr="006D7D73" w:rsidRDefault="008D482E"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cs="Times New Roman"/>
                <w:b/>
                <w:szCs w:val="24"/>
              </w:rPr>
              <w:lastRenderedPageBreak/>
              <w:br w:type="page"/>
            </w:r>
            <w:r w:rsidRPr="006D7D73">
              <w:rPr>
                <w:rFonts w:ascii="標楷體" w:eastAsia="標楷體" w:hAnsi="標楷體"/>
                <w:b/>
                <w:sz w:val="32"/>
                <w:szCs w:val="32"/>
              </w:rPr>
              <w:t>佛光大學內部控制文件</w:t>
            </w:r>
          </w:p>
        </w:tc>
      </w:tr>
      <w:tr w:rsidR="008D482E" w:rsidRPr="006D7D73" w14:paraId="3DE063CF" w14:textId="77777777" w:rsidTr="00BE1C7D">
        <w:trPr>
          <w:jc w:val="center"/>
        </w:trPr>
        <w:tc>
          <w:tcPr>
            <w:tcW w:w="2294" w:type="pct"/>
            <w:tcBorders>
              <w:left w:val="single" w:sz="12" w:space="0" w:color="auto"/>
              <w:bottom w:val="single" w:sz="2" w:space="0" w:color="auto"/>
              <w:right w:val="single" w:sz="2" w:space="0" w:color="auto"/>
            </w:tcBorders>
            <w:vAlign w:val="center"/>
          </w:tcPr>
          <w:p w14:paraId="6309F9F0"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26" w:type="pct"/>
            <w:tcBorders>
              <w:left w:val="single" w:sz="2" w:space="0" w:color="auto"/>
            </w:tcBorders>
            <w:vAlign w:val="center"/>
          </w:tcPr>
          <w:p w14:paraId="10C66520"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712" w:type="pct"/>
            <w:vAlign w:val="center"/>
          </w:tcPr>
          <w:p w14:paraId="2622368C"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49" w:type="pct"/>
            <w:vAlign w:val="center"/>
          </w:tcPr>
          <w:p w14:paraId="09935C00"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53D15E2"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18" w:type="pct"/>
            <w:tcBorders>
              <w:right w:val="single" w:sz="12" w:space="0" w:color="auto"/>
            </w:tcBorders>
            <w:vAlign w:val="center"/>
          </w:tcPr>
          <w:p w14:paraId="437D6D8C"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8D482E" w:rsidRPr="006D7D73" w14:paraId="071295B2" w14:textId="77777777" w:rsidTr="00BE1C7D">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6461CEC5" w14:textId="77777777" w:rsidR="008D482E" w:rsidRPr="006D7D73" w:rsidRDefault="008D482E" w:rsidP="001F157E">
            <w:pPr>
              <w:spacing w:line="0" w:lineRule="atLeast"/>
              <w:jc w:val="center"/>
              <w:rPr>
                <w:rFonts w:ascii="標楷體" w:eastAsia="標楷體" w:hAnsi="標楷體" w:cs="Times New Roman"/>
                <w:b/>
                <w:szCs w:val="24"/>
              </w:rPr>
            </w:pPr>
            <w:r w:rsidRPr="006D7D73">
              <w:rPr>
                <w:rFonts w:ascii="標楷體" w:eastAsia="標楷體" w:hAnsi="標楷體" w:cs="Times New Roman"/>
                <w:b/>
                <w:szCs w:val="24"/>
              </w:rPr>
              <w:t>學習預警輔導作業</w:t>
            </w:r>
          </w:p>
          <w:p w14:paraId="17463BDA" w14:textId="77777777" w:rsidR="008D482E" w:rsidRPr="006D7D73" w:rsidRDefault="008D482E" w:rsidP="001F157E">
            <w:pPr>
              <w:spacing w:line="0" w:lineRule="atLeast"/>
              <w:jc w:val="center"/>
              <w:rPr>
                <w:rFonts w:ascii="標楷體" w:eastAsia="標楷體" w:hAnsi="標楷體"/>
                <w:b/>
                <w:szCs w:val="24"/>
              </w:rPr>
            </w:pPr>
            <w:r w:rsidRPr="006D7D73">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7C72DD54"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712" w:type="pct"/>
            <w:tcBorders>
              <w:bottom w:val="single" w:sz="12" w:space="0" w:color="auto"/>
            </w:tcBorders>
            <w:vAlign w:val="center"/>
          </w:tcPr>
          <w:p w14:paraId="5DA1D620"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5-2</w:t>
            </w:r>
          </w:p>
        </w:tc>
        <w:tc>
          <w:tcPr>
            <w:tcW w:w="649" w:type="pct"/>
            <w:tcBorders>
              <w:bottom w:val="single" w:sz="12" w:space="0" w:color="auto"/>
            </w:tcBorders>
            <w:vAlign w:val="center"/>
          </w:tcPr>
          <w:p w14:paraId="24A07825"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5</w:t>
            </w:r>
            <w:r w:rsidRPr="006D7D73">
              <w:rPr>
                <w:rFonts w:ascii="標楷體" w:eastAsia="標楷體" w:hAnsi="標楷體"/>
                <w:sz w:val="20"/>
                <w:szCs w:val="20"/>
              </w:rPr>
              <w:t>/</w:t>
            </w:r>
          </w:p>
          <w:p w14:paraId="3B2DFA36" w14:textId="77777777" w:rsidR="008D482E" w:rsidRPr="006D7D73" w:rsidRDefault="008D482E" w:rsidP="0022535A">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18" w:type="pct"/>
            <w:tcBorders>
              <w:bottom w:val="single" w:sz="12" w:space="0" w:color="auto"/>
              <w:right w:val="single" w:sz="12" w:space="0" w:color="auto"/>
            </w:tcBorders>
            <w:vAlign w:val="center"/>
          </w:tcPr>
          <w:p w14:paraId="6DE4AA21"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785F9CE3" w14:textId="77777777" w:rsidR="008D482E" w:rsidRPr="006D7D73" w:rsidRDefault="008D482E"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6F05906C" w14:textId="77777777" w:rsidR="008D482E" w:rsidRPr="006D7D73" w:rsidRDefault="008D482E" w:rsidP="00274476">
      <w:pPr>
        <w:jc w:val="right"/>
        <w:textAlignment w:val="baseline"/>
        <w:rPr>
          <w:rFonts w:ascii="標楷體" w:eastAsia="標楷體" w:hAnsi="標楷體" w:cs="Times New Roman"/>
          <w:b/>
          <w:bCs/>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382795E" w14:textId="77777777" w:rsidR="008D482E" w:rsidRPr="006D7D73" w:rsidRDefault="008D482E" w:rsidP="003D713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7F76E7FB" w14:textId="77777777" w:rsidR="008D482E" w:rsidRPr="006D7D73" w:rsidRDefault="008D482E" w:rsidP="003D713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本學期期中考1/2學分不及格學生預警輔導：</w:t>
      </w:r>
    </w:p>
    <w:p w14:paraId="0FAE8A6A" w14:textId="77777777" w:rsidR="008D482E" w:rsidRPr="006D7D73" w:rsidRDefault="008D482E" w:rsidP="003D713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授課教師應於學期中進行期中學習預警，並於期中考後</w:t>
      </w:r>
      <w:r w:rsidRPr="006D7D73">
        <w:rPr>
          <w:rFonts w:ascii="標楷體" w:eastAsia="標楷體" w:hAnsi="標楷體" w:cs="Times New Roman" w:hint="eastAsia"/>
        </w:rPr>
        <w:t>二週</w:t>
      </w:r>
      <w:r w:rsidRPr="006D7D73">
        <w:rPr>
          <w:rFonts w:ascii="標楷體" w:eastAsia="標楷體" w:hAnsi="標楷體" w:hint="eastAsia"/>
        </w:rPr>
        <w:t>內上網登錄學生期中考成績，圖書暨資訊處協助匯入期中考預警科目學分數達二分之一或以上者之名單，</w:t>
      </w:r>
      <w:r w:rsidRPr="006D7D73">
        <w:rPr>
          <w:rFonts w:ascii="標楷體" w:eastAsia="標楷體" w:hAnsi="標楷體" w:cs="Times New Roman" w:hint="eastAsia"/>
        </w:rPr>
        <w:t>教務處於期中考後二週內以</w:t>
      </w:r>
      <w:r w:rsidRPr="006D7D73">
        <w:rPr>
          <w:rFonts w:ascii="標楷體" w:eastAsia="標楷體" w:hAnsi="標楷體" w:cs="Times New Roman"/>
        </w:rPr>
        <w:t>e-mail</w:t>
      </w:r>
      <w:r w:rsidRPr="006D7D73">
        <w:rPr>
          <w:rFonts w:ascii="標楷體" w:eastAsia="標楷體" w:hAnsi="標楷體" w:cs="Times New Roman" w:hint="eastAsia"/>
        </w:rPr>
        <w:t>通報各學</w:t>
      </w:r>
      <w:r w:rsidRPr="006D7D73">
        <w:rPr>
          <w:rFonts w:ascii="標楷體" w:eastAsia="標楷體" w:hAnsi="標楷體" w:hint="eastAsia"/>
        </w:rPr>
        <w:t>系</w:t>
      </w:r>
      <w:r w:rsidRPr="006D7D73">
        <w:rPr>
          <w:rFonts w:ascii="標楷體" w:eastAsia="標楷體" w:hAnsi="標楷體" w:cs="Times New Roman" w:hint="eastAsia"/>
        </w:rPr>
        <w:t>暨</w:t>
      </w:r>
      <w:r w:rsidRPr="006D7D73">
        <w:rPr>
          <w:rFonts w:ascii="標楷體" w:eastAsia="標楷體" w:hAnsi="標楷體" w:hint="eastAsia"/>
        </w:rPr>
        <w:t>所屬導師進行輔導</w:t>
      </w:r>
      <w:r w:rsidRPr="006D7D73">
        <w:rPr>
          <w:rFonts w:ascii="標楷體" w:eastAsia="標楷體" w:hAnsi="標楷體" w:cs="Times New Roman" w:hint="eastAsia"/>
        </w:rPr>
        <w:t>。</w:t>
      </w:r>
    </w:p>
    <w:p w14:paraId="3600AC4C" w14:textId="77777777" w:rsidR="008D482E" w:rsidRPr="006D7D73" w:rsidRDefault="008D482E" w:rsidP="003D713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輔導流程：</w:t>
      </w:r>
    </w:p>
    <w:p w14:paraId="52DEA465" w14:textId="77777777" w:rsidR="008D482E" w:rsidRPr="006D7D73" w:rsidRDefault="008D482E" w:rsidP="003D713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或轉介單位輔導。</w:t>
      </w:r>
    </w:p>
    <w:p w14:paraId="425586CA" w14:textId="77777777" w:rsidR="008D482E" w:rsidRPr="006D7D73" w:rsidRDefault="008D482E" w:rsidP="003D713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教學專業發展中心或學務處等）進行輔導。</w:t>
      </w:r>
    </w:p>
    <w:p w14:paraId="6620D3E3" w14:textId="77777777" w:rsidR="008D482E" w:rsidRPr="006D7D73" w:rsidRDefault="008D482E" w:rsidP="003D713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146DA9DF" w14:textId="77777777" w:rsidR="008D482E" w:rsidRPr="006D7D73" w:rsidRDefault="008D482E" w:rsidP="003D713C">
      <w:pPr>
        <w:spacing w:before="100" w:beforeAutospacing="1"/>
        <w:rPr>
          <w:rFonts w:ascii="標楷體" w:eastAsia="標楷體" w:hAnsi="標楷體" w:cs="Times New Roman"/>
          <w:bCs/>
          <w:szCs w:val="24"/>
        </w:rPr>
      </w:pPr>
      <w:r w:rsidRPr="006D7D73">
        <w:rPr>
          <w:rFonts w:ascii="標楷體" w:eastAsia="標楷體" w:hAnsi="標楷體" w:cs="Times New Roman" w:hint="eastAsia"/>
          <w:b/>
          <w:szCs w:val="24"/>
        </w:rPr>
        <w:t>3.控制重點：</w:t>
      </w:r>
    </w:p>
    <w:p w14:paraId="4E1A93E5" w14:textId="77777777" w:rsidR="008D482E" w:rsidRPr="006D7D73" w:rsidRDefault="008D482E" w:rsidP="003D713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1.教務處是否以e</w:t>
      </w:r>
      <w:r w:rsidRPr="006D7D73">
        <w:rPr>
          <w:rFonts w:ascii="標楷體" w:eastAsia="標楷體" w:hAnsi="標楷體" w:cs="Times New Roman"/>
          <w:bCs/>
        </w:rPr>
        <w:t>-</w:t>
      </w:r>
      <w:r w:rsidRPr="006D7D73">
        <w:rPr>
          <w:rFonts w:ascii="標楷體" w:eastAsia="標楷體" w:hAnsi="標楷體" w:cs="Times New Roman" w:hint="eastAsia"/>
          <w:bCs/>
        </w:rPr>
        <w:t>mail通知各學系及未填寫輔導紀錄的導師進行輔導。</w:t>
      </w:r>
    </w:p>
    <w:p w14:paraId="6CA8A7C2" w14:textId="77777777" w:rsidR="008D482E" w:rsidRPr="006D7D73" w:rsidRDefault="008D482E" w:rsidP="003D713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2.導師是否確實晤談與上網填寫晤談紀錄。</w:t>
      </w:r>
    </w:p>
    <w:p w14:paraId="1D38A913" w14:textId="77777777" w:rsidR="008D482E" w:rsidRPr="006D7D73" w:rsidRDefault="008D482E" w:rsidP="003D713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bCs/>
        </w:rPr>
        <w:t>3.3.教務處於每學期結束後是否統計輔導人數、輔導比例及輔導成效等</w:t>
      </w:r>
      <w:r w:rsidRPr="006D7D73">
        <w:rPr>
          <w:rFonts w:ascii="標楷體" w:eastAsia="標楷體" w:hAnsi="標楷體" w:cs="Times New Roman" w:hint="eastAsia"/>
        </w:rPr>
        <w:t>資訊，</w:t>
      </w:r>
      <w:r w:rsidRPr="006D7D73">
        <w:rPr>
          <w:rFonts w:ascii="標楷體" w:eastAsia="標楷體" w:hAnsi="標楷體" w:cs="Times New Roman"/>
        </w:rPr>
        <w:t>並提供各院系作為參考。</w:t>
      </w:r>
    </w:p>
    <w:p w14:paraId="21BB1173" w14:textId="77777777" w:rsidR="008D482E" w:rsidRPr="006D7D73" w:rsidRDefault="008D482E" w:rsidP="003D713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20993090" w14:textId="77777777" w:rsidR="008D482E" w:rsidRPr="006D7D73" w:rsidRDefault="008D482E" w:rsidP="003D713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2FE8B83D" w14:textId="77777777" w:rsidR="008D482E" w:rsidRPr="006D7D73" w:rsidRDefault="008D482E" w:rsidP="003D713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0DF0D148" w14:textId="77777777" w:rsidR="008D482E" w:rsidRPr="006D7D73" w:rsidRDefault="008D482E" w:rsidP="00EE496E">
      <w:pPr>
        <w:ind w:leftChars="100" w:left="240"/>
        <w:rPr>
          <w:rFonts w:ascii="標楷體" w:eastAsia="標楷體" w:hAnsi="標楷體"/>
        </w:rPr>
      </w:pPr>
      <w:r w:rsidRPr="006D7D73">
        <w:rPr>
          <w:rFonts w:ascii="標楷體" w:eastAsia="標楷體" w:hAnsi="標楷體" w:cs="Times New Roman" w:hint="eastAsia"/>
        </w:rPr>
        <w:t>5.1.佛光大學學習預警暨輔導辦法。</w:t>
      </w:r>
    </w:p>
    <w:p w14:paraId="6A9977D1" w14:textId="77777777" w:rsidR="008D482E" w:rsidRPr="006D7D73" w:rsidRDefault="008D482E" w:rsidP="006612AD">
      <w:pPr>
        <w:tabs>
          <w:tab w:val="left" w:pos="960"/>
        </w:tabs>
        <w:adjustRightInd w:val="0"/>
        <w:ind w:leftChars="100" w:left="720" w:hangingChars="200" w:hanging="480"/>
        <w:jc w:val="both"/>
        <w:textAlignment w:val="baseline"/>
        <w:rPr>
          <w:rFonts w:ascii="標楷體" w:eastAsia="標楷體" w:hAnsi="標楷體" w:cs="Times New Roman"/>
        </w:rPr>
      </w:pPr>
    </w:p>
    <w:p w14:paraId="1C9683C4" w14:textId="77777777" w:rsidR="008D482E" w:rsidRPr="006D7D73" w:rsidRDefault="008D482E" w:rsidP="006612AD">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rPr>
        <w:br w:type="page"/>
      </w:r>
    </w:p>
    <w:p w14:paraId="5549ACD3" w14:textId="77777777" w:rsidR="008D482E" w:rsidRDefault="008D482E" w:rsidP="00913790">
      <w:pPr>
        <w:sectPr w:rsidR="008D482E" w:rsidSect="00913790">
          <w:type w:val="continuous"/>
          <w:pgSz w:w="11906" w:h="16838"/>
          <w:pgMar w:top="1134" w:right="1134" w:bottom="1134" w:left="1134" w:header="851" w:footer="850" w:gutter="0"/>
          <w:pgNumType w:start="1"/>
          <w:cols w:space="425"/>
          <w:docGrid w:type="lines" w:linePitch="360"/>
        </w:sectPr>
      </w:pPr>
    </w:p>
    <w:p w14:paraId="06780474" w14:textId="77777777" w:rsidR="003017F1" w:rsidRDefault="003017F1"/>
    <w:sectPr w:rsidR="003017F1">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6F3635" w14:textId="77777777" w:rsidR="000024E2" w:rsidRDefault="000024E2" w:rsidP="001951BD">
      <w:r>
        <w:separator/>
      </w:r>
    </w:p>
  </w:endnote>
  <w:endnote w:type="continuationSeparator" w:id="0">
    <w:p w14:paraId="4DCF99CB" w14:textId="77777777" w:rsidR="000024E2" w:rsidRDefault="000024E2" w:rsidP="001951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C277EF" w14:textId="77777777" w:rsidR="000024E2" w:rsidRDefault="000024E2" w:rsidP="001951BD">
      <w:r>
        <w:separator/>
      </w:r>
    </w:p>
  </w:footnote>
  <w:footnote w:type="continuationSeparator" w:id="0">
    <w:p w14:paraId="6BBA7206" w14:textId="77777777" w:rsidR="000024E2" w:rsidRDefault="000024E2" w:rsidP="001951B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82E"/>
    <w:rsid w:val="000024E2"/>
    <w:rsid w:val="001951BD"/>
    <w:rsid w:val="003017F1"/>
    <w:rsid w:val="00552DD7"/>
    <w:rsid w:val="008D482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A6A776"/>
  <w15:chartTrackingRefBased/>
  <w15:docId w15:val="{0D547B70-7A24-4DE6-8B49-18D499305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8D482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D482E"/>
    <w:rPr>
      <w:color w:val="0563C1" w:themeColor="hyperlink"/>
      <w:u w:val="single"/>
    </w:rPr>
  </w:style>
  <w:style w:type="paragraph" w:customStyle="1" w:styleId="31">
    <w:name w:val="標題3"/>
    <w:basedOn w:val="3"/>
    <w:next w:val="3"/>
    <w:link w:val="32"/>
    <w:qFormat/>
    <w:rsid w:val="008D482E"/>
    <w:pPr>
      <w:spacing w:line="0" w:lineRule="atLeast"/>
      <w:jc w:val="both"/>
    </w:pPr>
    <w:rPr>
      <w:rFonts w:ascii="標楷體" w:eastAsia="標楷體" w:hAnsi="標楷體"/>
      <w:sz w:val="28"/>
      <w:szCs w:val="28"/>
    </w:rPr>
  </w:style>
  <w:style w:type="character" w:customStyle="1" w:styleId="32">
    <w:name w:val="標題3 字元"/>
    <w:basedOn w:val="a0"/>
    <w:link w:val="31"/>
    <w:rsid w:val="008D482E"/>
    <w:rPr>
      <w:rFonts w:ascii="標楷體" w:eastAsia="標楷體" w:hAnsi="標楷體" w:cstheme="majorBidi"/>
      <w:b/>
      <w:bCs/>
      <w:sz w:val="28"/>
      <w:szCs w:val="28"/>
    </w:rPr>
  </w:style>
  <w:style w:type="character" w:customStyle="1" w:styleId="30">
    <w:name w:val="標題 3 字元"/>
    <w:basedOn w:val="a0"/>
    <w:link w:val="3"/>
    <w:uiPriority w:val="9"/>
    <w:semiHidden/>
    <w:rsid w:val="008D482E"/>
    <w:rPr>
      <w:rFonts w:asciiTheme="majorHAnsi" w:eastAsiaTheme="majorEastAsia" w:hAnsiTheme="majorHAnsi" w:cstheme="majorBidi"/>
      <w:b/>
      <w:bCs/>
      <w:sz w:val="36"/>
      <w:szCs w:val="36"/>
    </w:rPr>
  </w:style>
  <w:style w:type="paragraph" w:styleId="a4">
    <w:name w:val="header"/>
    <w:basedOn w:val="a"/>
    <w:link w:val="a5"/>
    <w:uiPriority w:val="99"/>
    <w:unhideWhenUsed/>
    <w:rsid w:val="001951BD"/>
    <w:pPr>
      <w:tabs>
        <w:tab w:val="center" w:pos="4153"/>
        <w:tab w:val="right" w:pos="8306"/>
      </w:tabs>
      <w:snapToGrid w:val="0"/>
    </w:pPr>
    <w:rPr>
      <w:sz w:val="20"/>
      <w:szCs w:val="20"/>
    </w:rPr>
  </w:style>
  <w:style w:type="character" w:customStyle="1" w:styleId="a5">
    <w:name w:val="頁首 字元"/>
    <w:basedOn w:val="a0"/>
    <w:link w:val="a4"/>
    <w:uiPriority w:val="99"/>
    <w:rsid w:val="001951BD"/>
    <w:rPr>
      <w:sz w:val="20"/>
      <w:szCs w:val="20"/>
    </w:rPr>
  </w:style>
  <w:style w:type="paragraph" w:styleId="a6">
    <w:name w:val="footer"/>
    <w:basedOn w:val="a"/>
    <w:link w:val="a7"/>
    <w:uiPriority w:val="99"/>
    <w:unhideWhenUsed/>
    <w:rsid w:val="001951BD"/>
    <w:pPr>
      <w:tabs>
        <w:tab w:val="center" w:pos="4153"/>
        <w:tab w:val="right" w:pos="8306"/>
      </w:tabs>
      <w:snapToGrid w:val="0"/>
    </w:pPr>
    <w:rPr>
      <w:sz w:val="20"/>
      <w:szCs w:val="20"/>
    </w:rPr>
  </w:style>
  <w:style w:type="character" w:customStyle="1" w:styleId="a7">
    <w:name w:val="頁尾 字元"/>
    <w:basedOn w:val="a0"/>
    <w:link w:val="a6"/>
    <w:uiPriority w:val="99"/>
    <w:rsid w:val="001951B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__202121.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33</Words>
  <Characters>1332</Characters>
  <Application>Microsoft Office Word</Application>
  <DocSecurity>0</DocSecurity>
  <Lines>11</Lines>
  <Paragraphs>3</Paragraphs>
  <ScaleCrop>false</ScaleCrop>
  <Company/>
  <LinksUpToDate>false</LinksUpToDate>
  <CharactersWithSpaces>1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4</cp:revision>
  <dcterms:created xsi:type="dcterms:W3CDTF">2022-04-07T19:18:00Z</dcterms:created>
  <dcterms:modified xsi:type="dcterms:W3CDTF">2022-04-07T19:35:00Z</dcterms:modified>
</cp:coreProperties>
</file>